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74FD" w:rsidRDefault="001B74FD" w:rsidP="00004242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1B11CF" w:rsidRDefault="001B11CF" w:rsidP="00004242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1B11CF" w:rsidRDefault="001B11CF" w:rsidP="00004242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1B11CF" w:rsidRDefault="001B11CF" w:rsidP="00004242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1B11CF" w:rsidRDefault="001B11CF" w:rsidP="00004242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1B11CF" w:rsidRPr="001B11CF" w:rsidRDefault="001B11CF" w:rsidP="00004242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 w:rsidRPr="001B11CF">
        <w:rPr>
          <w:rFonts w:ascii="Times New Roman" w:hAnsi="Times New Roman" w:cs="Times New Roman"/>
          <w:b/>
          <w:sz w:val="56"/>
          <w:szCs w:val="56"/>
        </w:rPr>
        <w:t>Requirements Analysis Document</w:t>
      </w:r>
    </w:p>
    <w:p w:rsidR="001B11CF" w:rsidRPr="001B11CF" w:rsidRDefault="001B11CF" w:rsidP="001B11CF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1B11CF">
        <w:rPr>
          <w:rFonts w:ascii="Times New Roman" w:hAnsi="Times New Roman" w:cs="Times New Roman"/>
          <w:sz w:val="32"/>
          <w:szCs w:val="32"/>
        </w:rPr>
        <w:t>Employee Scheduling System</w:t>
      </w:r>
    </w:p>
    <w:p w:rsidR="001B11CF" w:rsidRPr="001B11CF" w:rsidRDefault="001B11CF" w:rsidP="001B11CF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1B11CF">
        <w:rPr>
          <w:rFonts w:ascii="Times New Roman" w:hAnsi="Times New Roman" w:cs="Times New Roman"/>
          <w:sz w:val="32"/>
          <w:szCs w:val="32"/>
        </w:rPr>
        <w:t>CSCI4711 Software Engineering</w:t>
      </w:r>
    </w:p>
    <w:p w:rsidR="001B11CF" w:rsidRPr="001B11CF" w:rsidRDefault="001B11CF" w:rsidP="001B11CF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1B11CF">
        <w:rPr>
          <w:rFonts w:ascii="Times New Roman" w:hAnsi="Times New Roman" w:cs="Times New Roman"/>
          <w:sz w:val="32"/>
          <w:szCs w:val="32"/>
        </w:rPr>
        <w:t>Fall2016</w:t>
      </w:r>
    </w:p>
    <w:p w:rsidR="001B11CF" w:rsidRPr="001B11CF" w:rsidRDefault="001B11CF" w:rsidP="001B11CF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1B11CF">
        <w:rPr>
          <w:rFonts w:ascii="Times New Roman" w:hAnsi="Times New Roman" w:cs="Times New Roman"/>
          <w:sz w:val="32"/>
          <w:szCs w:val="32"/>
        </w:rPr>
        <w:t xml:space="preserve">Augusta </w:t>
      </w:r>
      <w:proofErr w:type="spellStart"/>
      <w:r w:rsidRPr="001B11CF">
        <w:rPr>
          <w:rFonts w:ascii="Times New Roman" w:hAnsi="Times New Roman" w:cs="Times New Roman"/>
          <w:sz w:val="32"/>
          <w:szCs w:val="32"/>
        </w:rPr>
        <w:t>Universityt</w:t>
      </w:r>
      <w:proofErr w:type="spellEnd"/>
    </w:p>
    <w:p w:rsidR="001B11CF" w:rsidRPr="001B11CF" w:rsidRDefault="001B11CF" w:rsidP="001B11CF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1B11CF">
        <w:rPr>
          <w:rFonts w:ascii="Times New Roman" w:hAnsi="Times New Roman" w:cs="Times New Roman"/>
          <w:sz w:val="32"/>
          <w:szCs w:val="32"/>
        </w:rPr>
        <w:t>Augusta, GA</w:t>
      </w:r>
    </w:p>
    <w:p w:rsidR="001B11CF" w:rsidRPr="001B11CF" w:rsidRDefault="001B11CF" w:rsidP="001B11CF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1B11CF">
        <w:rPr>
          <w:rFonts w:ascii="Times New Roman" w:hAnsi="Times New Roman" w:cs="Times New Roman"/>
          <w:sz w:val="32"/>
          <w:szCs w:val="32"/>
        </w:rPr>
        <w:t>Date: 9/15/2016</w:t>
      </w:r>
    </w:p>
    <w:p w:rsidR="001B11CF" w:rsidRDefault="001B11CF" w:rsidP="001B11CF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1B11CF">
        <w:rPr>
          <w:rFonts w:ascii="Times New Roman" w:hAnsi="Times New Roman" w:cs="Times New Roman"/>
          <w:sz w:val="32"/>
          <w:szCs w:val="32"/>
        </w:rPr>
        <w:t>Version 1</w:t>
      </w:r>
    </w:p>
    <w:p w:rsidR="001B11CF" w:rsidRDefault="001B11CF" w:rsidP="001B11CF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1B11CF" w:rsidRDefault="001B11CF" w:rsidP="001B11CF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  <w:u w:val="single"/>
        </w:rPr>
      </w:pPr>
      <w:r>
        <w:rPr>
          <w:rFonts w:ascii="Times New Roman" w:hAnsi="Times New Roman" w:cs="Times New Roman"/>
          <w:sz w:val="32"/>
          <w:szCs w:val="32"/>
          <w:u w:val="single"/>
        </w:rPr>
        <w:t>Team Members</w:t>
      </w:r>
    </w:p>
    <w:p w:rsidR="001B11CF" w:rsidRDefault="001B11CF" w:rsidP="001B11CF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1B11CF" w:rsidRDefault="001B11CF" w:rsidP="001B11CF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Chris </w:t>
      </w:r>
      <w:proofErr w:type="spellStart"/>
      <w:r>
        <w:rPr>
          <w:rFonts w:ascii="Times New Roman" w:hAnsi="Times New Roman" w:cs="Times New Roman"/>
          <w:sz w:val="32"/>
          <w:szCs w:val="32"/>
        </w:rPr>
        <w:t>Gonsalves</w:t>
      </w:r>
      <w:proofErr w:type="spellEnd"/>
    </w:p>
    <w:p w:rsidR="001B11CF" w:rsidRDefault="001B11CF" w:rsidP="001B11CF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Matt Tennis</w:t>
      </w:r>
    </w:p>
    <w:p w:rsidR="001B11CF" w:rsidRDefault="001B11CF" w:rsidP="001B11CF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Connor Williams</w:t>
      </w:r>
    </w:p>
    <w:p w:rsidR="001B11CF" w:rsidRPr="001B11CF" w:rsidRDefault="001B11CF" w:rsidP="001B11CF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Ryan Mahoney</w:t>
      </w:r>
    </w:p>
    <w:p w:rsidR="001B11CF" w:rsidRDefault="001B11CF" w:rsidP="00004242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1B74FD" w:rsidRDefault="001B74FD" w:rsidP="00004242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1B74FD" w:rsidRDefault="001B74FD" w:rsidP="00004242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1B74FD" w:rsidRDefault="001B74FD" w:rsidP="00004242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01115F" w:rsidRDefault="0001115F" w:rsidP="0001115F">
      <w:pPr>
        <w:rPr>
          <w:rFonts w:ascii="Times New Roman" w:hAnsi="Times New Roman" w:cs="Times New Roman"/>
          <w:b/>
          <w:sz w:val="44"/>
          <w:szCs w:val="44"/>
        </w:rPr>
      </w:pPr>
    </w:p>
    <w:p w:rsidR="00044023" w:rsidRDefault="00004242" w:rsidP="00B60B5E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004242">
        <w:rPr>
          <w:rFonts w:ascii="Times New Roman" w:hAnsi="Times New Roman" w:cs="Times New Roman"/>
          <w:b/>
          <w:sz w:val="44"/>
          <w:szCs w:val="44"/>
        </w:rPr>
        <w:lastRenderedPageBreak/>
        <w:t>Abstract</w:t>
      </w:r>
    </w:p>
    <w:p w:rsidR="00004242" w:rsidRDefault="00004242" w:rsidP="00004242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004242" w:rsidRDefault="00004242" w:rsidP="00004242">
      <w:pPr>
        <w:rPr>
          <w:rFonts w:ascii="Times New Roman" w:hAnsi="Times New Roman" w:cs="Times New Roman"/>
          <w:sz w:val="24"/>
          <w:szCs w:val="24"/>
        </w:rPr>
      </w:pPr>
      <w:r w:rsidRPr="00004242">
        <w:rPr>
          <w:rFonts w:ascii="Times New Roman" w:hAnsi="Times New Roman" w:cs="Times New Roman"/>
          <w:sz w:val="24"/>
          <w:szCs w:val="24"/>
        </w:rPr>
        <w:t xml:space="preserve">This document contains the requirements, analysis and design artifacts for the Employee Scheduling System (ESS) software system. ESS is a personnel scheduling system that facilitates the employee submission and subsequent supervisor approval or denial of time off requests. </w:t>
      </w:r>
    </w:p>
    <w:p w:rsidR="00004242" w:rsidRDefault="00004242" w:rsidP="00004242">
      <w:pPr>
        <w:rPr>
          <w:rFonts w:ascii="Times New Roman" w:hAnsi="Times New Roman" w:cs="Times New Roman"/>
          <w:sz w:val="24"/>
          <w:szCs w:val="24"/>
        </w:rPr>
      </w:pPr>
    </w:p>
    <w:p w:rsidR="00004242" w:rsidRDefault="00004242" w:rsidP="0000424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rest of this document is structured as follows: Chapter 1 contains the introduction. This chapter presents a brief description of the system. Chapter 2 outlines the functional </w:t>
      </w:r>
      <w:r w:rsidR="00DF496D">
        <w:rPr>
          <w:rFonts w:ascii="Times New Roman" w:hAnsi="Times New Roman" w:cs="Times New Roman"/>
          <w:sz w:val="24"/>
          <w:szCs w:val="24"/>
        </w:rPr>
        <w:t>requirements of the system.</w:t>
      </w: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004242">
      <w:pPr>
        <w:rPr>
          <w:rFonts w:ascii="Times New Roman" w:hAnsi="Times New Roman" w:cs="Times New Roman"/>
          <w:sz w:val="24"/>
          <w:szCs w:val="24"/>
        </w:rPr>
      </w:pPr>
    </w:p>
    <w:p w:rsidR="00DF496D" w:rsidRDefault="00DF496D" w:rsidP="00DF496D">
      <w:pPr>
        <w:jc w:val="center"/>
        <w:rPr>
          <w:rFonts w:ascii="Times New Roman" w:hAnsi="Times New Roman" w:cs="Times New Roman"/>
          <w:b/>
          <w:sz w:val="44"/>
          <w:szCs w:val="48"/>
        </w:rPr>
      </w:pPr>
      <w:r>
        <w:rPr>
          <w:rFonts w:ascii="Times New Roman" w:hAnsi="Times New Roman" w:cs="Times New Roman"/>
          <w:b/>
          <w:sz w:val="44"/>
          <w:szCs w:val="48"/>
        </w:rPr>
        <w:lastRenderedPageBreak/>
        <w:t>Table of Contents</w:t>
      </w:r>
    </w:p>
    <w:p w:rsidR="00DF496D" w:rsidRPr="00DF496D" w:rsidRDefault="00DF496D" w:rsidP="00DF496D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DF496D" w:rsidRPr="00DF496D" w:rsidRDefault="00DF496D" w:rsidP="00DF496D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44"/>
          <w:szCs w:val="44"/>
        </w:rPr>
      </w:pPr>
      <w:r w:rsidRPr="00DF496D">
        <w:rPr>
          <w:rFonts w:ascii="Times New Roman" w:hAnsi="Times New Roman" w:cs="Times New Roman"/>
          <w:sz w:val="44"/>
          <w:szCs w:val="44"/>
        </w:rPr>
        <w:t>INTRODUCTION</w:t>
      </w:r>
      <w:r>
        <w:rPr>
          <w:rFonts w:ascii="Times New Roman" w:hAnsi="Times New Roman" w:cs="Times New Roman"/>
          <w:sz w:val="36"/>
          <w:szCs w:val="36"/>
        </w:rPr>
        <w:t xml:space="preserve">............................................    </w:t>
      </w:r>
      <w:r w:rsidRPr="00DF496D">
        <w:rPr>
          <w:rFonts w:ascii="Times New Roman" w:hAnsi="Times New Roman" w:cs="Times New Roman"/>
          <w:sz w:val="36"/>
          <w:szCs w:val="36"/>
        </w:rPr>
        <w:t>4</w:t>
      </w:r>
    </w:p>
    <w:p w:rsidR="00DF496D" w:rsidRPr="00DF496D" w:rsidRDefault="00DF496D" w:rsidP="00DF496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36"/>
          <w:szCs w:val="36"/>
        </w:rPr>
      </w:pPr>
      <w:r w:rsidRPr="00DF496D">
        <w:rPr>
          <w:rFonts w:ascii="Times New Roman" w:hAnsi="Times New Roman" w:cs="Times New Roman"/>
          <w:sz w:val="36"/>
          <w:szCs w:val="36"/>
        </w:rPr>
        <w:t xml:space="preserve">  SCOPE OF SYSTEM</w:t>
      </w:r>
      <w:r>
        <w:rPr>
          <w:rFonts w:ascii="Times New Roman" w:hAnsi="Times New Roman" w:cs="Times New Roman"/>
          <w:sz w:val="36"/>
          <w:szCs w:val="36"/>
        </w:rPr>
        <w:t xml:space="preserve">...............................     </w:t>
      </w:r>
      <w:r w:rsidRPr="00DF496D">
        <w:rPr>
          <w:rFonts w:ascii="Times New Roman" w:hAnsi="Times New Roman" w:cs="Times New Roman"/>
          <w:sz w:val="36"/>
          <w:szCs w:val="36"/>
        </w:rPr>
        <w:t>4</w:t>
      </w:r>
    </w:p>
    <w:p w:rsidR="00DF496D" w:rsidRDefault="00DF496D" w:rsidP="00DF496D">
      <w:pPr>
        <w:ind w:left="1440"/>
        <w:rPr>
          <w:rFonts w:ascii="Times New Roman" w:hAnsi="Times New Roman" w:cs="Times New Roman"/>
          <w:sz w:val="36"/>
          <w:szCs w:val="36"/>
        </w:rPr>
      </w:pPr>
      <w:r w:rsidRPr="00DF496D">
        <w:rPr>
          <w:rFonts w:ascii="Times New Roman" w:hAnsi="Times New Roman" w:cs="Times New Roman"/>
          <w:sz w:val="36"/>
          <w:szCs w:val="36"/>
        </w:rPr>
        <w:t xml:space="preserve">1.2  </w:t>
      </w:r>
      <w:r>
        <w:rPr>
          <w:rFonts w:ascii="Times New Roman" w:hAnsi="Times New Roman" w:cs="Times New Roman"/>
          <w:sz w:val="36"/>
          <w:szCs w:val="36"/>
        </w:rPr>
        <w:t xml:space="preserve">  </w:t>
      </w:r>
      <w:r w:rsidRPr="00DF496D">
        <w:rPr>
          <w:rFonts w:ascii="Times New Roman" w:hAnsi="Times New Roman" w:cs="Times New Roman"/>
          <w:sz w:val="36"/>
          <w:szCs w:val="36"/>
        </w:rPr>
        <w:t xml:space="preserve"> OVERVIEW OF DOCUMENT</w:t>
      </w:r>
      <w:r>
        <w:rPr>
          <w:rFonts w:ascii="Times New Roman" w:hAnsi="Times New Roman" w:cs="Times New Roman"/>
          <w:sz w:val="36"/>
          <w:szCs w:val="36"/>
        </w:rPr>
        <w:t>................    4</w:t>
      </w:r>
    </w:p>
    <w:p w:rsidR="00DF496D" w:rsidRDefault="00DF496D" w:rsidP="00DF496D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ab/>
      </w:r>
      <w:r>
        <w:rPr>
          <w:rFonts w:ascii="Times New Roman" w:hAnsi="Times New Roman" w:cs="Times New Roman"/>
          <w:sz w:val="44"/>
          <w:szCs w:val="44"/>
        </w:rPr>
        <w:t>2</w:t>
      </w:r>
      <w:r>
        <w:rPr>
          <w:rFonts w:ascii="Times New Roman" w:hAnsi="Times New Roman" w:cs="Times New Roman"/>
          <w:sz w:val="44"/>
          <w:szCs w:val="44"/>
        </w:rPr>
        <w:tab/>
        <w:t>REQUIREMENTS OF SYSTEM</w:t>
      </w:r>
      <w:r>
        <w:rPr>
          <w:rFonts w:ascii="Times New Roman" w:hAnsi="Times New Roman" w:cs="Times New Roman"/>
          <w:sz w:val="36"/>
          <w:szCs w:val="36"/>
        </w:rPr>
        <w:t>................    5</w:t>
      </w:r>
    </w:p>
    <w:p w:rsidR="00DF496D" w:rsidRDefault="00DF496D" w:rsidP="00DF496D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ab/>
      </w:r>
      <w:r>
        <w:rPr>
          <w:rFonts w:ascii="Times New Roman" w:hAnsi="Times New Roman" w:cs="Times New Roman"/>
          <w:sz w:val="36"/>
          <w:szCs w:val="36"/>
        </w:rPr>
        <w:tab/>
        <w:t>2.1</w:t>
      </w:r>
      <w:r>
        <w:rPr>
          <w:rFonts w:ascii="Times New Roman" w:hAnsi="Times New Roman" w:cs="Times New Roman"/>
          <w:sz w:val="36"/>
          <w:szCs w:val="36"/>
        </w:rPr>
        <w:tab/>
        <w:t xml:space="preserve">  FUNCTIONAL REQUIREMENTS..........    5</w:t>
      </w:r>
    </w:p>
    <w:p w:rsidR="00DF496D" w:rsidRDefault="00DF496D" w:rsidP="00DF496D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ab/>
      </w:r>
      <w:r>
        <w:rPr>
          <w:rFonts w:ascii="Times New Roman" w:hAnsi="Times New Roman" w:cs="Times New Roman"/>
          <w:sz w:val="36"/>
          <w:szCs w:val="36"/>
        </w:rPr>
        <w:tab/>
        <w:t>2.2     USE CASES..............................................    6</w:t>
      </w:r>
    </w:p>
    <w:p w:rsidR="00DF496D" w:rsidRDefault="00DF496D" w:rsidP="00DF496D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ab/>
      </w:r>
      <w:r>
        <w:rPr>
          <w:rFonts w:ascii="Times New Roman" w:hAnsi="Times New Roman" w:cs="Times New Roman"/>
          <w:sz w:val="36"/>
          <w:szCs w:val="36"/>
        </w:rPr>
        <w:tab/>
        <w:t>2.3     USE CASE DESCRIPTIONS...................    7</w:t>
      </w:r>
    </w:p>
    <w:p w:rsidR="001B74FD" w:rsidRDefault="001B74FD" w:rsidP="00DF496D">
      <w:pPr>
        <w:rPr>
          <w:rFonts w:ascii="Times New Roman" w:hAnsi="Times New Roman" w:cs="Times New Roman"/>
          <w:sz w:val="36"/>
          <w:szCs w:val="36"/>
        </w:rPr>
      </w:pPr>
    </w:p>
    <w:p w:rsidR="001B74FD" w:rsidRDefault="001B74FD" w:rsidP="00DF496D">
      <w:pPr>
        <w:rPr>
          <w:rFonts w:ascii="Times New Roman" w:hAnsi="Times New Roman" w:cs="Times New Roman"/>
          <w:sz w:val="36"/>
          <w:szCs w:val="36"/>
        </w:rPr>
      </w:pPr>
    </w:p>
    <w:p w:rsidR="001B74FD" w:rsidRDefault="001B74FD" w:rsidP="00DF496D">
      <w:pPr>
        <w:rPr>
          <w:rFonts w:ascii="Times New Roman" w:hAnsi="Times New Roman" w:cs="Times New Roman"/>
          <w:sz w:val="36"/>
          <w:szCs w:val="36"/>
        </w:rPr>
      </w:pPr>
    </w:p>
    <w:p w:rsidR="001B74FD" w:rsidRDefault="001B74FD" w:rsidP="00DF496D">
      <w:pPr>
        <w:rPr>
          <w:rFonts w:ascii="Times New Roman" w:hAnsi="Times New Roman" w:cs="Times New Roman"/>
          <w:sz w:val="36"/>
          <w:szCs w:val="36"/>
        </w:rPr>
      </w:pPr>
    </w:p>
    <w:p w:rsidR="001B74FD" w:rsidRDefault="001B74FD" w:rsidP="00DF496D">
      <w:pPr>
        <w:rPr>
          <w:rFonts w:ascii="Times New Roman" w:hAnsi="Times New Roman" w:cs="Times New Roman"/>
          <w:sz w:val="36"/>
          <w:szCs w:val="36"/>
        </w:rPr>
      </w:pPr>
    </w:p>
    <w:p w:rsidR="001B74FD" w:rsidRDefault="001B74FD" w:rsidP="00DF496D">
      <w:pPr>
        <w:rPr>
          <w:rFonts w:ascii="Times New Roman" w:hAnsi="Times New Roman" w:cs="Times New Roman"/>
          <w:sz w:val="36"/>
          <w:szCs w:val="36"/>
        </w:rPr>
      </w:pPr>
    </w:p>
    <w:p w:rsidR="001B74FD" w:rsidRDefault="001B74FD" w:rsidP="00DF496D">
      <w:pPr>
        <w:rPr>
          <w:rFonts w:ascii="Times New Roman" w:hAnsi="Times New Roman" w:cs="Times New Roman"/>
          <w:sz w:val="36"/>
          <w:szCs w:val="36"/>
        </w:rPr>
      </w:pPr>
    </w:p>
    <w:p w:rsidR="001B74FD" w:rsidRDefault="001B74FD" w:rsidP="00DF496D">
      <w:pPr>
        <w:rPr>
          <w:rFonts w:ascii="Times New Roman" w:hAnsi="Times New Roman" w:cs="Times New Roman"/>
          <w:sz w:val="36"/>
          <w:szCs w:val="36"/>
        </w:rPr>
      </w:pPr>
    </w:p>
    <w:p w:rsidR="001B74FD" w:rsidRDefault="001B74FD" w:rsidP="00DF496D">
      <w:pPr>
        <w:rPr>
          <w:rFonts w:ascii="Times New Roman" w:hAnsi="Times New Roman" w:cs="Times New Roman"/>
          <w:sz w:val="36"/>
          <w:szCs w:val="36"/>
        </w:rPr>
      </w:pPr>
    </w:p>
    <w:p w:rsidR="001B74FD" w:rsidRDefault="001B74FD" w:rsidP="00DF496D">
      <w:pPr>
        <w:rPr>
          <w:rFonts w:ascii="Times New Roman" w:hAnsi="Times New Roman" w:cs="Times New Roman"/>
          <w:sz w:val="36"/>
          <w:szCs w:val="36"/>
        </w:rPr>
      </w:pPr>
    </w:p>
    <w:p w:rsidR="001B74FD" w:rsidRDefault="001B74FD" w:rsidP="00DF496D">
      <w:pPr>
        <w:rPr>
          <w:rFonts w:ascii="Times New Roman" w:hAnsi="Times New Roman" w:cs="Times New Roman"/>
          <w:sz w:val="36"/>
          <w:szCs w:val="36"/>
        </w:rPr>
      </w:pPr>
    </w:p>
    <w:p w:rsidR="001B74FD" w:rsidRDefault="001B74FD" w:rsidP="00DF496D">
      <w:pPr>
        <w:rPr>
          <w:rFonts w:ascii="Times New Roman" w:hAnsi="Times New Roman" w:cs="Times New Roman"/>
          <w:sz w:val="36"/>
          <w:szCs w:val="36"/>
        </w:rPr>
      </w:pPr>
    </w:p>
    <w:p w:rsidR="001B74FD" w:rsidRPr="001B74FD" w:rsidRDefault="001B74FD" w:rsidP="001B74F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b/>
          <w:sz w:val="44"/>
          <w:szCs w:val="44"/>
        </w:rPr>
      </w:pPr>
      <w:r w:rsidRPr="001B74FD">
        <w:rPr>
          <w:rFonts w:ascii="Times New Roman" w:hAnsi="Times New Roman" w:cs="Times New Roman"/>
          <w:b/>
          <w:sz w:val="44"/>
          <w:szCs w:val="44"/>
        </w:rPr>
        <w:lastRenderedPageBreak/>
        <w:t>I</w:t>
      </w:r>
      <w:r w:rsidRPr="001B74FD">
        <w:rPr>
          <w:rFonts w:ascii="Times New Roman" w:hAnsi="Times New Roman" w:cs="Times New Roman"/>
          <w:b/>
          <w:smallCaps/>
          <w:sz w:val="44"/>
          <w:szCs w:val="44"/>
        </w:rPr>
        <w:t>ntroduction</w:t>
      </w:r>
    </w:p>
    <w:p w:rsidR="001B74FD" w:rsidRDefault="001B74FD" w:rsidP="001B74FD">
      <w:pPr>
        <w:pStyle w:val="ListParagraph"/>
        <w:numPr>
          <w:ilvl w:val="1"/>
          <w:numId w:val="3"/>
        </w:numPr>
        <w:rPr>
          <w:rFonts w:ascii="Times New Roman" w:hAnsi="Times New Roman" w:cs="Times New Roman"/>
          <w:b/>
          <w:smallCaps/>
          <w:sz w:val="36"/>
          <w:szCs w:val="36"/>
        </w:rPr>
      </w:pPr>
      <w:r w:rsidRPr="001B74FD">
        <w:rPr>
          <w:rFonts w:ascii="Times New Roman" w:hAnsi="Times New Roman" w:cs="Times New Roman"/>
          <w:b/>
          <w:smallCaps/>
          <w:sz w:val="36"/>
          <w:szCs w:val="36"/>
        </w:rPr>
        <w:t>Scope of System</w:t>
      </w:r>
    </w:p>
    <w:p w:rsidR="001B74FD" w:rsidRDefault="001B74FD" w:rsidP="001B74FD">
      <w:pPr>
        <w:pStyle w:val="ListParagraph"/>
        <w:numPr>
          <w:ilvl w:val="1"/>
          <w:numId w:val="3"/>
        </w:numPr>
        <w:rPr>
          <w:rFonts w:ascii="Times New Roman" w:hAnsi="Times New Roman" w:cs="Times New Roman"/>
          <w:b/>
          <w:smallCaps/>
          <w:sz w:val="36"/>
          <w:szCs w:val="36"/>
        </w:rPr>
      </w:pPr>
      <w:r>
        <w:rPr>
          <w:rFonts w:ascii="Times New Roman" w:hAnsi="Times New Roman" w:cs="Times New Roman"/>
          <w:b/>
          <w:smallCaps/>
          <w:sz w:val="36"/>
          <w:szCs w:val="36"/>
        </w:rPr>
        <w:t>Overview of Document</w:t>
      </w: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B74FD">
      <w:pPr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Pr="001B74FD" w:rsidRDefault="001B74FD" w:rsidP="001B74F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b/>
          <w:smallCaps/>
          <w:sz w:val="44"/>
          <w:szCs w:val="44"/>
        </w:rPr>
      </w:pPr>
      <w:r w:rsidRPr="001B74FD">
        <w:rPr>
          <w:rFonts w:ascii="Times New Roman" w:hAnsi="Times New Roman" w:cs="Times New Roman"/>
          <w:b/>
          <w:smallCaps/>
          <w:sz w:val="44"/>
          <w:szCs w:val="44"/>
        </w:rPr>
        <w:lastRenderedPageBreak/>
        <w:t>Requirements of System</w:t>
      </w:r>
    </w:p>
    <w:p w:rsidR="001B74FD" w:rsidRDefault="001B74FD" w:rsidP="001B74FD">
      <w:pPr>
        <w:pStyle w:val="ListParagraph"/>
        <w:numPr>
          <w:ilvl w:val="1"/>
          <w:numId w:val="3"/>
        </w:numPr>
        <w:rPr>
          <w:rFonts w:ascii="Times New Roman" w:hAnsi="Times New Roman" w:cs="Times New Roman"/>
          <w:b/>
          <w:smallCaps/>
          <w:sz w:val="36"/>
          <w:szCs w:val="36"/>
        </w:rPr>
      </w:pPr>
      <w:r w:rsidRPr="001B74FD">
        <w:rPr>
          <w:rFonts w:ascii="Times New Roman" w:hAnsi="Times New Roman" w:cs="Times New Roman"/>
          <w:b/>
          <w:smallCaps/>
          <w:sz w:val="36"/>
          <w:szCs w:val="36"/>
        </w:rPr>
        <w:t>Functional Requirements</w:t>
      </w: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Pr="001B74FD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Default="001B74FD" w:rsidP="001B74FD">
      <w:pPr>
        <w:pStyle w:val="ListParagraph"/>
        <w:numPr>
          <w:ilvl w:val="1"/>
          <w:numId w:val="3"/>
        </w:numPr>
        <w:rPr>
          <w:rFonts w:ascii="Times New Roman" w:hAnsi="Times New Roman" w:cs="Times New Roman"/>
          <w:b/>
          <w:smallCaps/>
          <w:sz w:val="36"/>
          <w:szCs w:val="36"/>
        </w:rPr>
      </w:pPr>
      <w:r w:rsidRPr="001B74FD">
        <w:rPr>
          <w:rFonts w:ascii="Times New Roman" w:hAnsi="Times New Roman" w:cs="Times New Roman"/>
          <w:b/>
          <w:smallCaps/>
          <w:sz w:val="36"/>
          <w:szCs w:val="36"/>
        </w:rPr>
        <w:lastRenderedPageBreak/>
        <w:t>Use Cases</w:t>
      </w:r>
    </w:p>
    <w:p w:rsidR="009E0FC4" w:rsidRDefault="009E0FC4" w:rsidP="009E0FC4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Pr="001720F8" w:rsidRDefault="001720F8" w:rsidP="001720F8">
      <w:pPr>
        <w:pStyle w:val="ListParagraph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14.6pt;width:468pt;height:438.75pt;z-index:-251657216;mso-position-horizontal-relative:text;mso-position-vertical-relative:text">
            <v:imagedata r:id="rId7" o:title=""/>
          </v:shape>
          <o:OLEObject Type="Embed" ProgID="Visio.Drawing.15" ShapeID="_x0000_s1026" DrawAspect="Content" ObjectID="_1535678527" r:id="rId8"/>
        </w:object>
      </w: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9E0FC4" w:rsidRDefault="009E0FC4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  <w:bookmarkStart w:id="0" w:name="_GoBack"/>
      <w:bookmarkEnd w:id="0"/>
    </w:p>
    <w:p w:rsidR="001720F8" w:rsidRDefault="001720F8" w:rsidP="001720F8">
      <w:pPr>
        <w:pStyle w:val="ListParagraph"/>
        <w:ind w:left="1800"/>
        <w:rPr>
          <w:rFonts w:ascii="Times New Roman" w:hAnsi="Times New Roman" w:cs="Times New Roman"/>
          <w:b/>
          <w:smallCaps/>
          <w:sz w:val="36"/>
          <w:szCs w:val="36"/>
        </w:rPr>
      </w:pPr>
    </w:p>
    <w:p w:rsidR="001B74FD" w:rsidRPr="001720F8" w:rsidRDefault="001B74FD" w:rsidP="001B74FD">
      <w:pPr>
        <w:pStyle w:val="ListParagraph"/>
        <w:numPr>
          <w:ilvl w:val="1"/>
          <w:numId w:val="3"/>
        </w:numPr>
        <w:rPr>
          <w:rFonts w:ascii="Times New Roman" w:hAnsi="Times New Roman" w:cs="Times New Roman"/>
          <w:b/>
          <w:smallCaps/>
          <w:sz w:val="36"/>
          <w:szCs w:val="36"/>
        </w:rPr>
      </w:pPr>
      <w:r w:rsidRPr="001720F8">
        <w:rPr>
          <w:rFonts w:ascii="Times New Roman" w:hAnsi="Times New Roman" w:cs="Times New Roman"/>
          <w:b/>
          <w:smallCaps/>
          <w:sz w:val="36"/>
          <w:szCs w:val="36"/>
        </w:rPr>
        <w:lastRenderedPageBreak/>
        <w:t>Use Case Descriptions</w:t>
      </w:r>
    </w:p>
    <w:tbl>
      <w:tblPr>
        <w:tblStyle w:val="PlainTable2"/>
        <w:tblW w:w="0" w:type="auto"/>
        <w:tblLook w:val="04A0" w:firstRow="1" w:lastRow="0" w:firstColumn="1" w:lastColumn="0" w:noHBand="0" w:noVBand="1"/>
      </w:tblPr>
      <w:tblGrid>
        <w:gridCol w:w="3060"/>
        <w:gridCol w:w="6290"/>
      </w:tblGrid>
      <w:tr w:rsidR="001720F8" w:rsidRPr="001720F8" w:rsidTr="001720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1720F8" w:rsidRPr="001720F8" w:rsidRDefault="001720F8" w:rsidP="001720F8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Use case name</w:t>
            </w:r>
          </w:p>
        </w:tc>
        <w:tc>
          <w:tcPr>
            <w:tcW w:w="6290" w:type="dxa"/>
          </w:tcPr>
          <w:p w:rsidR="001720F8" w:rsidRPr="001720F8" w:rsidRDefault="00783EE4" w:rsidP="001720F8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ValidLogin</w:t>
            </w:r>
          </w:p>
        </w:tc>
      </w:tr>
      <w:tr w:rsidR="001720F8" w:rsidRPr="001720F8" w:rsidTr="001720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1720F8" w:rsidRPr="001720F8" w:rsidRDefault="001720F8" w:rsidP="00375312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Participating actors</w:t>
            </w:r>
          </w:p>
        </w:tc>
        <w:tc>
          <w:tcPr>
            <w:tcW w:w="6290" w:type="dxa"/>
          </w:tcPr>
          <w:p w:rsidR="001720F8" w:rsidRPr="001720F8" w:rsidRDefault="001720F8" w:rsidP="001720F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itiated by Employee</w:t>
            </w:r>
          </w:p>
        </w:tc>
      </w:tr>
      <w:tr w:rsidR="001720F8" w:rsidRPr="001720F8" w:rsidTr="001720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1720F8" w:rsidRPr="001720F8" w:rsidRDefault="001720F8" w:rsidP="001720F8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Flow of events</w:t>
            </w:r>
          </w:p>
        </w:tc>
        <w:tc>
          <w:tcPr>
            <w:tcW w:w="6290" w:type="dxa"/>
          </w:tcPr>
          <w:p w:rsidR="00375312" w:rsidRDefault="00375312" w:rsidP="00375312">
            <w:pPr>
              <w:pStyle w:val="ListParagraph"/>
              <w:numPr>
                <w:ilvl w:val="0"/>
                <w:numId w:val="8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375312">
              <w:rPr>
                <w:rFonts w:ascii="Times New Roman" w:hAnsi="Times New Roman" w:cs="Times New Roman"/>
                <w:sz w:val="24"/>
                <w:szCs w:val="24"/>
              </w:rPr>
              <w:t>Employee enters their EmployeeID and Passwor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375312" w:rsidRPr="00375312" w:rsidRDefault="00375312" w:rsidP="00375312">
            <w:pPr>
              <w:pStyle w:val="ListParagraph"/>
              <w:numPr>
                <w:ilvl w:val="0"/>
                <w:numId w:val="8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SS responds by authenticating the entered EmployeeID and password. Upon authentication, ESS displays the appropriate interface.</w:t>
            </w:r>
          </w:p>
          <w:p w:rsidR="00375312" w:rsidRPr="00375312" w:rsidRDefault="00375312" w:rsidP="0037531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720F8" w:rsidRPr="001720F8" w:rsidTr="001720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1720F8" w:rsidRPr="001720F8" w:rsidRDefault="001720F8" w:rsidP="001720F8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Entry condition</w:t>
            </w:r>
          </w:p>
        </w:tc>
        <w:tc>
          <w:tcPr>
            <w:tcW w:w="6290" w:type="dxa"/>
          </w:tcPr>
          <w:p w:rsidR="001720F8" w:rsidRPr="00375312" w:rsidRDefault="00375312" w:rsidP="001720F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Employee enters their login information into ESS</w:t>
            </w:r>
          </w:p>
        </w:tc>
      </w:tr>
      <w:tr w:rsidR="001720F8" w:rsidRPr="001720F8" w:rsidTr="001720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1720F8" w:rsidRPr="001720F8" w:rsidRDefault="001720F8" w:rsidP="001720F8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Exit condition</w:t>
            </w:r>
          </w:p>
        </w:tc>
        <w:tc>
          <w:tcPr>
            <w:tcW w:w="6290" w:type="dxa"/>
          </w:tcPr>
          <w:p w:rsidR="001720F8" w:rsidRPr="00375312" w:rsidRDefault="00375312" w:rsidP="001720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Employee entered properly authenticated credentials</w:t>
            </w:r>
          </w:p>
        </w:tc>
      </w:tr>
      <w:tr w:rsidR="001720F8" w:rsidRPr="001720F8" w:rsidTr="001720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1720F8" w:rsidRPr="001720F8" w:rsidRDefault="001720F8" w:rsidP="001720F8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Security requirements</w:t>
            </w:r>
          </w:p>
        </w:tc>
        <w:tc>
          <w:tcPr>
            <w:tcW w:w="6290" w:type="dxa"/>
          </w:tcPr>
          <w:p w:rsidR="001720F8" w:rsidRPr="00375312" w:rsidRDefault="00375312" w:rsidP="001720F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l login credentials are hashed and stored server-side, allowing for a higher degree of information security.</w:t>
            </w:r>
          </w:p>
        </w:tc>
      </w:tr>
    </w:tbl>
    <w:p w:rsidR="001B74FD" w:rsidRDefault="001B74FD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PlainTable2"/>
        <w:tblW w:w="0" w:type="auto"/>
        <w:tblLook w:val="04A0" w:firstRow="1" w:lastRow="0" w:firstColumn="1" w:lastColumn="0" w:noHBand="0" w:noVBand="1"/>
      </w:tblPr>
      <w:tblGrid>
        <w:gridCol w:w="3060"/>
        <w:gridCol w:w="6290"/>
      </w:tblGrid>
      <w:tr w:rsidR="00111EB8" w:rsidRPr="001720F8" w:rsidTr="004974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111EB8" w:rsidRPr="001720F8" w:rsidRDefault="00111EB8" w:rsidP="0049744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lastRenderedPageBreak/>
              <w:t>Use case name</w:t>
            </w:r>
          </w:p>
        </w:tc>
        <w:tc>
          <w:tcPr>
            <w:tcW w:w="6290" w:type="dxa"/>
          </w:tcPr>
          <w:p w:rsidR="00111EB8" w:rsidRPr="001720F8" w:rsidRDefault="00111EB8" w:rsidP="00497447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TimeOffResponse</w:t>
            </w:r>
          </w:p>
        </w:tc>
      </w:tr>
      <w:tr w:rsidR="00111EB8" w:rsidRPr="001720F8" w:rsidTr="004974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111EB8" w:rsidRPr="001720F8" w:rsidRDefault="00111EB8" w:rsidP="0049744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Participating actors</w:t>
            </w:r>
          </w:p>
        </w:tc>
        <w:tc>
          <w:tcPr>
            <w:tcW w:w="6290" w:type="dxa"/>
          </w:tcPr>
          <w:p w:rsidR="00111EB8" w:rsidRPr="001720F8" w:rsidRDefault="00111EB8" w:rsidP="0049744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itiated by Supervisor</w:t>
            </w:r>
          </w:p>
        </w:tc>
      </w:tr>
      <w:tr w:rsidR="00111EB8" w:rsidRPr="001720F8" w:rsidTr="004974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111EB8" w:rsidRPr="001720F8" w:rsidRDefault="00111EB8" w:rsidP="0049744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Flow of events</w:t>
            </w:r>
          </w:p>
        </w:tc>
        <w:tc>
          <w:tcPr>
            <w:tcW w:w="6290" w:type="dxa"/>
          </w:tcPr>
          <w:p w:rsidR="00111EB8" w:rsidRDefault="00113373" w:rsidP="00111EB8">
            <w:pPr>
              <w:pStyle w:val="ListParagraph"/>
              <w:numPr>
                <w:ilvl w:val="0"/>
                <w:numId w:val="9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SS displays</w:t>
            </w:r>
            <w:r w:rsidR="00111EB8" w:rsidRPr="00111EB8">
              <w:rPr>
                <w:rFonts w:ascii="Times New Roman" w:hAnsi="Times New Roman" w:cs="Times New Roman"/>
                <w:sz w:val="24"/>
                <w:szCs w:val="24"/>
              </w:rPr>
              <w:t xml:space="preserve"> a queued notification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lerting the Supervisor</w:t>
            </w:r>
            <w:r w:rsidR="00111EB8" w:rsidRPr="00111EB8">
              <w:rPr>
                <w:rFonts w:ascii="Times New Roman" w:hAnsi="Times New Roman" w:cs="Times New Roman"/>
                <w:sz w:val="24"/>
                <w:szCs w:val="24"/>
              </w:rPr>
              <w:t xml:space="preserve"> of the pending time off request.</w:t>
            </w:r>
          </w:p>
          <w:p w:rsidR="00111EB8" w:rsidRDefault="00113373" w:rsidP="00111EB8">
            <w:pPr>
              <w:pStyle w:val="ListParagraph"/>
              <w:numPr>
                <w:ilvl w:val="0"/>
                <w:numId w:val="9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upervisor selects the </w:t>
            </w:r>
            <w:r w:rsidR="00706B87">
              <w:rPr>
                <w:rFonts w:ascii="Times New Roman" w:hAnsi="Times New Roman" w:cs="Times New Roman"/>
                <w:sz w:val="24"/>
                <w:szCs w:val="24"/>
              </w:rPr>
              <w:t>appropriate request from their ESS interface and clicks either Approve or Deny.</w:t>
            </w:r>
          </w:p>
          <w:p w:rsidR="00111EB8" w:rsidRPr="00375312" w:rsidRDefault="00706B87" w:rsidP="00706B87">
            <w:pPr>
              <w:pStyle w:val="ListParagraph"/>
              <w:numPr>
                <w:ilvl w:val="0"/>
                <w:numId w:val="9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SS</w:t>
            </w:r>
            <w:r w:rsidR="00D808E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ends the resulting response to the originating Employee.</w:t>
            </w:r>
          </w:p>
        </w:tc>
      </w:tr>
      <w:tr w:rsidR="00111EB8" w:rsidRPr="001720F8" w:rsidTr="004974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111EB8" w:rsidRPr="001720F8" w:rsidRDefault="00111EB8" w:rsidP="0049744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Entry condition</w:t>
            </w:r>
          </w:p>
        </w:tc>
        <w:tc>
          <w:tcPr>
            <w:tcW w:w="6290" w:type="dxa"/>
          </w:tcPr>
          <w:p w:rsidR="00111EB8" w:rsidRPr="00375312" w:rsidRDefault="00111EB8" w:rsidP="0049744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Supervisor logs into their ESS account</w:t>
            </w:r>
          </w:p>
        </w:tc>
      </w:tr>
      <w:tr w:rsidR="00111EB8" w:rsidRPr="001720F8" w:rsidTr="004974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111EB8" w:rsidRPr="001720F8" w:rsidRDefault="00111EB8" w:rsidP="0049744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Exit condition</w:t>
            </w:r>
          </w:p>
        </w:tc>
        <w:tc>
          <w:tcPr>
            <w:tcW w:w="6290" w:type="dxa"/>
          </w:tcPr>
          <w:p w:rsidR="00111EB8" w:rsidRPr="00375312" w:rsidRDefault="00111EB8" w:rsidP="0049744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Supervisor submits a TimeOffResponse approval, OR the Supervisor submits a TimeOffResponse denial.</w:t>
            </w:r>
          </w:p>
        </w:tc>
      </w:tr>
      <w:tr w:rsidR="00111EB8" w:rsidRPr="001720F8" w:rsidTr="004974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111EB8" w:rsidRPr="001720F8" w:rsidRDefault="00111EB8" w:rsidP="0049744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Security requirements</w:t>
            </w:r>
          </w:p>
        </w:tc>
        <w:tc>
          <w:tcPr>
            <w:tcW w:w="6290" w:type="dxa"/>
          </w:tcPr>
          <w:p w:rsidR="00111EB8" w:rsidRPr="00375312" w:rsidRDefault="005C37DF" w:rsidP="0049744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l responses are tracked by EmployeeID ensuring that no unauthorized individuals are able to surreptitiously gain access to a request.</w:t>
            </w:r>
          </w:p>
        </w:tc>
      </w:tr>
    </w:tbl>
    <w:p w:rsidR="00111EB8" w:rsidRDefault="00111EB8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PlainTable2"/>
        <w:tblW w:w="0" w:type="auto"/>
        <w:tblLook w:val="04A0" w:firstRow="1" w:lastRow="0" w:firstColumn="1" w:lastColumn="0" w:noHBand="0" w:noVBand="1"/>
      </w:tblPr>
      <w:tblGrid>
        <w:gridCol w:w="3060"/>
        <w:gridCol w:w="6290"/>
      </w:tblGrid>
      <w:tr w:rsidR="00B54266" w:rsidRPr="001720F8" w:rsidTr="003264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B54266" w:rsidRPr="001720F8" w:rsidRDefault="00B54266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lastRenderedPageBreak/>
              <w:t>Use case name</w:t>
            </w:r>
          </w:p>
        </w:tc>
        <w:tc>
          <w:tcPr>
            <w:tcW w:w="6290" w:type="dxa"/>
          </w:tcPr>
          <w:p w:rsidR="00B54266" w:rsidRPr="001720F8" w:rsidRDefault="00B54266" w:rsidP="003264C7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</w:tr>
      <w:tr w:rsidR="00B54266" w:rsidRPr="001720F8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B54266" w:rsidRPr="001720F8" w:rsidRDefault="00B54266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Participating actors</w:t>
            </w:r>
          </w:p>
        </w:tc>
        <w:tc>
          <w:tcPr>
            <w:tcW w:w="6290" w:type="dxa"/>
          </w:tcPr>
          <w:p w:rsidR="00B54266" w:rsidRPr="001720F8" w:rsidRDefault="00B54266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4266" w:rsidRPr="001720F8" w:rsidTr="003264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B54266" w:rsidRPr="001720F8" w:rsidRDefault="00B54266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Flow of events</w:t>
            </w:r>
          </w:p>
        </w:tc>
        <w:tc>
          <w:tcPr>
            <w:tcW w:w="6290" w:type="dxa"/>
          </w:tcPr>
          <w:p w:rsidR="00B54266" w:rsidRPr="00B54266" w:rsidRDefault="00B54266" w:rsidP="00B5426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4266" w:rsidRPr="001720F8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B54266" w:rsidRPr="001720F8" w:rsidRDefault="00B54266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Entry condition</w:t>
            </w:r>
          </w:p>
        </w:tc>
        <w:tc>
          <w:tcPr>
            <w:tcW w:w="6290" w:type="dxa"/>
          </w:tcPr>
          <w:p w:rsidR="00B54266" w:rsidRPr="00375312" w:rsidRDefault="00B54266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4266" w:rsidRPr="001720F8" w:rsidTr="003264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B54266" w:rsidRPr="001720F8" w:rsidRDefault="00B54266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Exit condition</w:t>
            </w:r>
          </w:p>
        </w:tc>
        <w:tc>
          <w:tcPr>
            <w:tcW w:w="6290" w:type="dxa"/>
          </w:tcPr>
          <w:p w:rsidR="00B54266" w:rsidRPr="00375312" w:rsidRDefault="00B54266" w:rsidP="003264C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4266" w:rsidRPr="001720F8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B54266" w:rsidRPr="001720F8" w:rsidRDefault="00B54266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Security requirements</w:t>
            </w:r>
          </w:p>
        </w:tc>
        <w:tc>
          <w:tcPr>
            <w:tcW w:w="6290" w:type="dxa"/>
          </w:tcPr>
          <w:p w:rsidR="00B54266" w:rsidRPr="00375312" w:rsidRDefault="00B54266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B54266" w:rsidRDefault="00B54266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PlainTable2"/>
        <w:tblW w:w="0" w:type="auto"/>
        <w:tblLook w:val="04A0" w:firstRow="1" w:lastRow="0" w:firstColumn="1" w:lastColumn="0" w:noHBand="0" w:noVBand="1"/>
      </w:tblPr>
      <w:tblGrid>
        <w:gridCol w:w="3060"/>
        <w:gridCol w:w="6290"/>
      </w:tblGrid>
      <w:tr w:rsidR="008364E1" w:rsidRPr="001720F8" w:rsidTr="003264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lastRenderedPageBreak/>
              <w:t>Use case name</w:t>
            </w:r>
          </w:p>
        </w:tc>
        <w:tc>
          <w:tcPr>
            <w:tcW w:w="6290" w:type="dxa"/>
          </w:tcPr>
          <w:p w:rsidR="008364E1" w:rsidRPr="001720F8" w:rsidRDefault="008364E1" w:rsidP="003264C7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</w:tr>
      <w:tr w:rsidR="008364E1" w:rsidRPr="001720F8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Participating actors</w:t>
            </w:r>
          </w:p>
        </w:tc>
        <w:tc>
          <w:tcPr>
            <w:tcW w:w="6290" w:type="dxa"/>
          </w:tcPr>
          <w:p w:rsidR="008364E1" w:rsidRPr="001720F8" w:rsidRDefault="008364E1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B54266" w:rsidTr="003264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Flow of events</w:t>
            </w:r>
          </w:p>
        </w:tc>
        <w:tc>
          <w:tcPr>
            <w:tcW w:w="6290" w:type="dxa"/>
          </w:tcPr>
          <w:p w:rsidR="008364E1" w:rsidRPr="00B54266" w:rsidRDefault="008364E1" w:rsidP="003264C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375312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Entry condition</w:t>
            </w:r>
          </w:p>
        </w:tc>
        <w:tc>
          <w:tcPr>
            <w:tcW w:w="6290" w:type="dxa"/>
          </w:tcPr>
          <w:p w:rsidR="008364E1" w:rsidRPr="00375312" w:rsidRDefault="008364E1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375312" w:rsidTr="003264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Exit condition</w:t>
            </w:r>
          </w:p>
        </w:tc>
        <w:tc>
          <w:tcPr>
            <w:tcW w:w="6290" w:type="dxa"/>
          </w:tcPr>
          <w:p w:rsidR="008364E1" w:rsidRPr="00375312" w:rsidRDefault="008364E1" w:rsidP="003264C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375312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Security requirements</w:t>
            </w:r>
          </w:p>
        </w:tc>
        <w:tc>
          <w:tcPr>
            <w:tcW w:w="6290" w:type="dxa"/>
          </w:tcPr>
          <w:p w:rsidR="008364E1" w:rsidRPr="00375312" w:rsidRDefault="008364E1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PlainTable2"/>
        <w:tblW w:w="0" w:type="auto"/>
        <w:tblLook w:val="04A0" w:firstRow="1" w:lastRow="0" w:firstColumn="1" w:lastColumn="0" w:noHBand="0" w:noVBand="1"/>
      </w:tblPr>
      <w:tblGrid>
        <w:gridCol w:w="3060"/>
        <w:gridCol w:w="6290"/>
      </w:tblGrid>
      <w:tr w:rsidR="008364E1" w:rsidRPr="001720F8" w:rsidTr="003264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lastRenderedPageBreak/>
              <w:t>Use case name</w:t>
            </w:r>
          </w:p>
        </w:tc>
        <w:tc>
          <w:tcPr>
            <w:tcW w:w="6290" w:type="dxa"/>
          </w:tcPr>
          <w:p w:rsidR="008364E1" w:rsidRPr="001720F8" w:rsidRDefault="008364E1" w:rsidP="003264C7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</w:tr>
      <w:tr w:rsidR="008364E1" w:rsidRPr="001720F8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Participating actors</w:t>
            </w:r>
          </w:p>
        </w:tc>
        <w:tc>
          <w:tcPr>
            <w:tcW w:w="6290" w:type="dxa"/>
          </w:tcPr>
          <w:p w:rsidR="008364E1" w:rsidRPr="001720F8" w:rsidRDefault="008364E1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B54266" w:rsidTr="003264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Flow of events</w:t>
            </w:r>
          </w:p>
        </w:tc>
        <w:tc>
          <w:tcPr>
            <w:tcW w:w="6290" w:type="dxa"/>
          </w:tcPr>
          <w:p w:rsidR="008364E1" w:rsidRPr="00B54266" w:rsidRDefault="008364E1" w:rsidP="003264C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375312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Entry condition</w:t>
            </w:r>
          </w:p>
        </w:tc>
        <w:tc>
          <w:tcPr>
            <w:tcW w:w="6290" w:type="dxa"/>
          </w:tcPr>
          <w:p w:rsidR="008364E1" w:rsidRPr="00375312" w:rsidRDefault="008364E1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375312" w:rsidTr="003264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Exit condition</w:t>
            </w:r>
          </w:p>
        </w:tc>
        <w:tc>
          <w:tcPr>
            <w:tcW w:w="6290" w:type="dxa"/>
          </w:tcPr>
          <w:p w:rsidR="008364E1" w:rsidRPr="00375312" w:rsidRDefault="008364E1" w:rsidP="003264C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375312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Security requirements</w:t>
            </w:r>
          </w:p>
        </w:tc>
        <w:tc>
          <w:tcPr>
            <w:tcW w:w="6290" w:type="dxa"/>
          </w:tcPr>
          <w:p w:rsidR="008364E1" w:rsidRPr="00375312" w:rsidRDefault="008364E1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PlainTable2"/>
        <w:tblW w:w="0" w:type="auto"/>
        <w:tblLook w:val="04A0" w:firstRow="1" w:lastRow="0" w:firstColumn="1" w:lastColumn="0" w:noHBand="0" w:noVBand="1"/>
      </w:tblPr>
      <w:tblGrid>
        <w:gridCol w:w="3060"/>
        <w:gridCol w:w="6290"/>
      </w:tblGrid>
      <w:tr w:rsidR="008364E1" w:rsidRPr="001720F8" w:rsidTr="003264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lastRenderedPageBreak/>
              <w:t>Use case name</w:t>
            </w:r>
          </w:p>
        </w:tc>
        <w:tc>
          <w:tcPr>
            <w:tcW w:w="6290" w:type="dxa"/>
          </w:tcPr>
          <w:p w:rsidR="008364E1" w:rsidRPr="001720F8" w:rsidRDefault="008364E1" w:rsidP="003264C7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</w:tr>
      <w:tr w:rsidR="008364E1" w:rsidRPr="001720F8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Participating actors</w:t>
            </w:r>
          </w:p>
        </w:tc>
        <w:tc>
          <w:tcPr>
            <w:tcW w:w="6290" w:type="dxa"/>
          </w:tcPr>
          <w:p w:rsidR="008364E1" w:rsidRPr="001720F8" w:rsidRDefault="008364E1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B54266" w:rsidTr="003264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Flow of events</w:t>
            </w:r>
          </w:p>
        </w:tc>
        <w:tc>
          <w:tcPr>
            <w:tcW w:w="6290" w:type="dxa"/>
          </w:tcPr>
          <w:p w:rsidR="008364E1" w:rsidRPr="00B54266" w:rsidRDefault="008364E1" w:rsidP="003264C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375312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Entry condition</w:t>
            </w:r>
          </w:p>
        </w:tc>
        <w:tc>
          <w:tcPr>
            <w:tcW w:w="6290" w:type="dxa"/>
          </w:tcPr>
          <w:p w:rsidR="008364E1" w:rsidRPr="00375312" w:rsidRDefault="008364E1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375312" w:rsidTr="003264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Exit condition</w:t>
            </w:r>
          </w:p>
        </w:tc>
        <w:tc>
          <w:tcPr>
            <w:tcW w:w="6290" w:type="dxa"/>
          </w:tcPr>
          <w:p w:rsidR="008364E1" w:rsidRPr="00375312" w:rsidRDefault="008364E1" w:rsidP="003264C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375312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Security requirements</w:t>
            </w:r>
          </w:p>
        </w:tc>
        <w:tc>
          <w:tcPr>
            <w:tcW w:w="6290" w:type="dxa"/>
          </w:tcPr>
          <w:p w:rsidR="008364E1" w:rsidRPr="00375312" w:rsidRDefault="008364E1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PlainTable2"/>
        <w:tblW w:w="0" w:type="auto"/>
        <w:tblLook w:val="04A0" w:firstRow="1" w:lastRow="0" w:firstColumn="1" w:lastColumn="0" w:noHBand="0" w:noVBand="1"/>
      </w:tblPr>
      <w:tblGrid>
        <w:gridCol w:w="3060"/>
        <w:gridCol w:w="6290"/>
      </w:tblGrid>
      <w:tr w:rsidR="008364E1" w:rsidRPr="001720F8" w:rsidTr="003264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lastRenderedPageBreak/>
              <w:t>Use case name</w:t>
            </w:r>
          </w:p>
        </w:tc>
        <w:tc>
          <w:tcPr>
            <w:tcW w:w="6290" w:type="dxa"/>
          </w:tcPr>
          <w:p w:rsidR="008364E1" w:rsidRPr="001720F8" w:rsidRDefault="008364E1" w:rsidP="003264C7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</w:tr>
      <w:tr w:rsidR="008364E1" w:rsidRPr="001720F8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Participating actors</w:t>
            </w:r>
          </w:p>
        </w:tc>
        <w:tc>
          <w:tcPr>
            <w:tcW w:w="6290" w:type="dxa"/>
          </w:tcPr>
          <w:p w:rsidR="008364E1" w:rsidRPr="001720F8" w:rsidRDefault="008364E1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B54266" w:rsidTr="003264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Flow of events</w:t>
            </w:r>
          </w:p>
        </w:tc>
        <w:tc>
          <w:tcPr>
            <w:tcW w:w="6290" w:type="dxa"/>
          </w:tcPr>
          <w:p w:rsidR="008364E1" w:rsidRPr="00B54266" w:rsidRDefault="008364E1" w:rsidP="003264C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375312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Entry condition</w:t>
            </w:r>
          </w:p>
        </w:tc>
        <w:tc>
          <w:tcPr>
            <w:tcW w:w="6290" w:type="dxa"/>
          </w:tcPr>
          <w:p w:rsidR="008364E1" w:rsidRPr="00375312" w:rsidRDefault="008364E1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375312" w:rsidTr="003264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Exit condition</w:t>
            </w:r>
          </w:p>
        </w:tc>
        <w:tc>
          <w:tcPr>
            <w:tcW w:w="6290" w:type="dxa"/>
          </w:tcPr>
          <w:p w:rsidR="008364E1" w:rsidRPr="00375312" w:rsidRDefault="008364E1" w:rsidP="003264C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375312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Security requirements</w:t>
            </w:r>
          </w:p>
        </w:tc>
        <w:tc>
          <w:tcPr>
            <w:tcW w:w="6290" w:type="dxa"/>
          </w:tcPr>
          <w:p w:rsidR="008364E1" w:rsidRPr="00375312" w:rsidRDefault="008364E1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364E1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PlainTable2"/>
        <w:tblW w:w="0" w:type="auto"/>
        <w:tblLook w:val="04A0" w:firstRow="1" w:lastRow="0" w:firstColumn="1" w:lastColumn="0" w:noHBand="0" w:noVBand="1"/>
      </w:tblPr>
      <w:tblGrid>
        <w:gridCol w:w="3060"/>
        <w:gridCol w:w="6290"/>
      </w:tblGrid>
      <w:tr w:rsidR="008364E1" w:rsidRPr="001720F8" w:rsidTr="003264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lastRenderedPageBreak/>
              <w:t>Use case name</w:t>
            </w:r>
          </w:p>
        </w:tc>
        <w:tc>
          <w:tcPr>
            <w:tcW w:w="6290" w:type="dxa"/>
          </w:tcPr>
          <w:p w:rsidR="008364E1" w:rsidRPr="001720F8" w:rsidRDefault="008364E1" w:rsidP="003264C7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</w:tr>
      <w:tr w:rsidR="008364E1" w:rsidRPr="001720F8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Participating actors</w:t>
            </w:r>
          </w:p>
        </w:tc>
        <w:tc>
          <w:tcPr>
            <w:tcW w:w="6290" w:type="dxa"/>
          </w:tcPr>
          <w:p w:rsidR="008364E1" w:rsidRPr="001720F8" w:rsidRDefault="008364E1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B54266" w:rsidTr="003264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Flow of events</w:t>
            </w:r>
          </w:p>
        </w:tc>
        <w:tc>
          <w:tcPr>
            <w:tcW w:w="6290" w:type="dxa"/>
          </w:tcPr>
          <w:p w:rsidR="008364E1" w:rsidRPr="00B54266" w:rsidRDefault="008364E1" w:rsidP="003264C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375312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Entry condition</w:t>
            </w:r>
          </w:p>
        </w:tc>
        <w:tc>
          <w:tcPr>
            <w:tcW w:w="6290" w:type="dxa"/>
          </w:tcPr>
          <w:p w:rsidR="008364E1" w:rsidRPr="00375312" w:rsidRDefault="008364E1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375312" w:rsidTr="003264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Exit condition</w:t>
            </w:r>
          </w:p>
        </w:tc>
        <w:tc>
          <w:tcPr>
            <w:tcW w:w="6290" w:type="dxa"/>
          </w:tcPr>
          <w:p w:rsidR="008364E1" w:rsidRPr="00375312" w:rsidRDefault="008364E1" w:rsidP="003264C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364E1" w:rsidRPr="00375312" w:rsidTr="003264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0" w:type="dxa"/>
          </w:tcPr>
          <w:p w:rsidR="008364E1" w:rsidRPr="001720F8" w:rsidRDefault="008364E1" w:rsidP="003264C7">
            <w:pPr>
              <w:jc w:val="both"/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</w:pPr>
            <w:r w:rsidRPr="001720F8">
              <w:rPr>
                <w:rFonts w:ascii="Times New Roman" w:hAnsi="Times New Roman" w:cs="Times New Roman"/>
                <w:b w:val="0"/>
                <w:i/>
                <w:sz w:val="24"/>
                <w:szCs w:val="24"/>
              </w:rPr>
              <w:t>Security requirements</w:t>
            </w:r>
          </w:p>
        </w:tc>
        <w:tc>
          <w:tcPr>
            <w:tcW w:w="6290" w:type="dxa"/>
          </w:tcPr>
          <w:p w:rsidR="008364E1" w:rsidRPr="00375312" w:rsidRDefault="008364E1" w:rsidP="003264C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364E1" w:rsidRPr="001720F8" w:rsidRDefault="008364E1" w:rsidP="00111EB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sectPr w:rsidR="008364E1" w:rsidRPr="001720F8"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C67C1" w:rsidRDefault="00AC67C1" w:rsidP="009C7F42">
      <w:pPr>
        <w:spacing w:after="0" w:line="240" w:lineRule="auto"/>
      </w:pPr>
      <w:r>
        <w:separator/>
      </w:r>
    </w:p>
  </w:endnote>
  <w:endnote w:type="continuationSeparator" w:id="0">
    <w:p w:rsidR="00AC67C1" w:rsidRDefault="00AC67C1" w:rsidP="009C7F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60477292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9C7F42" w:rsidRDefault="009C7F42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E0FC4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E0FC4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C7F42" w:rsidRDefault="009C7F4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C67C1" w:rsidRDefault="00AC67C1" w:rsidP="009C7F42">
      <w:pPr>
        <w:spacing w:after="0" w:line="240" w:lineRule="auto"/>
      </w:pPr>
      <w:r>
        <w:separator/>
      </w:r>
    </w:p>
  </w:footnote>
  <w:footnote w:type="continuationSeparator" w:id="0">
    <w:p w:rsidR="00AC67C1" w:rsidRDefault="00AC67C1" w:rsidP="009C7F4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905688"/>
    <w:multiLevelType w:val="hybridMultilevel"/>
    <w:tmpl w:val="3E083670"/>
    <w:lvl w:ilvl="0" w:tplc="DEEA3082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627246"/>
    <w:multiLevelType w:val="hybridMultilevel"/>
    <w:tmpl w:val="F7DEB5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1CD1354"/>
    <w:multiLevelType w:val="hybridMultilevel"/>
    <w:tmpl w:val="449C86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261135"/>
    <w:multiLevelType w:val="hybridMultilevel"/>
    <w:tmpl w:val="071C1D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ACA3E71"/>
    <w:multiLevelType w:val="hybridMultilevel"/>
    <w:tmpl w:val="7292D9CA"/>
    <w:lvl w:ilvl="0" w:tplc="6764E7C4">
      <w:start w:val="1"/>
      <w:numFmt w:val="decimal"/>
      <w:lvlText w:val="%1"/>
      <w:lvlJc w:val="left"/>
      <w:pPr>
        <w:ind w:left="1440" w:hanging="720"/>
      </w:pPr>
      <w:rPr>
        <w:rFonts w:hint="default"/>
      </w:rPr>
    </w:lvl>
    <w:lvl w:ilvl="1" w:tplc="B8FE9188">
      <w:start w:val="1"/>
      <w:numFmt w:val="decimal"/>
      <w:lvlText w:val="%2.1"/>
      <w:lvlJc w:val="left"/>
      <w:pPr>
        <w:ind w:left="180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5F673C40"/>
    <w:multiLevelType w:val="hybridMultilevel"/>
    <w:tmpl w:val="EEDAE0C2"/>
    <w:lvl w:ilvl="0" w:tplc="B6CAD0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94A7E3C"/>
    <w:multiLevelType w:val="hybridMultilevel"/>
    <w:tmpl w:val="242C2A7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1713976"/>
    <w:multiLevelType w:val="multilevel"/>
    <w:tmpl w:val="450AF95A"/>
    <w:lvl w:ilvl="0">
      <w:start w:val="1"/>
      <w:numFmt w:val="decimal"/>
      <w:lvlText w:val="%1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6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7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640" w:hanging="2520"/>
      </w:pPr>
      <w:rPr>
        <w:rFonts w:hint="default"/>
      </w:rPr>
    </w:lvl>
  </w:abstractNum>
  <w:abstractNum w:abstractNumId="8" w15:restartNumberingAfterBreak="0">
    <w:nsid w:val="750B0430"/>
    <w:multiLevelType w:val="hybridMultilevel"/>
    <w:tmpl w:val="A1D03A72"/>
    <w:lvl w:ilvl="0" w:tplc="B6CAD0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7"/>
  </w:num>
  <w:num w:numId="4">
    <w:abstractNumId w:val="1"/>
  </w:num>
  <w:num w:numId="5">
    <w:abstractNumId w:val="2"/>
  </w:num>
  <w:num w:numId="6">
    <w:abstractNumId w:val="6"/>
  </w:num>
  <w:num w:numId="7">
    <w:abstractNumId w:val="0"/>
  </w:num>
  <w:num w:numId="8">
    <w:abstractNumId w:val="5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416F"/>
    <w:rsid w:val="00004242"/>
    <w:rsid w:val="0001115F"/>
    <w:rsid w:val="00111EB8"/>
    <w:rsid w:val="00113373"/>
    <w:rsid w:val="00147476"/>
    <w:rsid w:val="001720F8"/>
    <w:rsid w:val="001B11CF"/>
    <w:rsid w:val="001B74FD"/>
    <w:rsid w:val="0026416F"/>
    <w:rsid w:val="002B2291"/>
    <w:rsid w:val="00375312"/>
    <w:rsid w:val="005C37DF"/>
    <w:rsid w:val="00706B87"/>
    <w:rsid w:val="00725B4D"/>
    <w:rsid w:val="00773436"/>
    <w:rsid w:val="00783EE4"/>
    <w:rsid w:val="008364E1"/>
    <w:rsid w:val="009C2AA6"/>
    <w:rsid w:val="009C7F42"/>
    <w:rsid w:val="009E0FC4"/>
    <w:rsid w:val="00A279FA"/>
    <w:rsid w:val="00AC67C1"/>
    <w:rsid w:val="00B54266"/>
    <w:rsid w:val="00B60B5E"/>
    <w:rsid w:val="00CF7D4C"/>
    <w:rsid w:val="00D808E9"/>
    <w:rsid w:val="00DF496D"/>
    <w:rsid w:val="00E94F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0F07628"/>
  <w15:chartTrackingRefBased/>
  <w15:docId w15:val="{A5AFC598-D876-4CFC-8559-28438D71F0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496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C7F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C7F42"/>
  </w:style>
  <w:style w:type="paragraph" w:styleId="Footer">
    <w:name w:val="footer"/>
    <w:basedOn w:val="Normal"/>
    <w:link w:val="FooterChar"/>
    <w:uiPriority w:val="99"/>
    <w:unhideWhenUsed/>
    <w:rsid w:val="009C7F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C7F42"/>
  </w:style>
  <w:style w:type="table" w:styleId="TableGrid">
    <w:name w:val="Table Grid"/>
    <w:basedOn w:val="TableNormal"/>
    <w:uiPriority w:val="39"/>
    <w:rsid w:val="001720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5">
    <w:name w:val="Plain Table 5"/>
    <w:basedOn w:val="TableNormal"/>
    <w:uiPriority w:val="45"/>
    <w:rsid w:val="001720F8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PlainTable3">
    <w:name w:val="Plain Table 3"/>
    <w:basedOn w:val="TableNormal"/>
    <w:uiPriority w:val="43"/>
    <w:rsid w:val="001720F8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PlainTable2">
    <w:name w:val="Plain Table 2"/>
    <w:basedOn w:val="TableNormal"/>
    <w:uiPriority w:val="42"/>
    <w:rsid w:val="001720F8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5</Pages>
  <Words>518</Words>
  <Characters>2954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0</dc:creator>
  <cp:keywords/>
  <dc:description/>
  <cp:lastModifiedBy>is0</cp:lastModifiedBy>
  <cp:revision>10</cp:revision>
  <dcterms:created xsi:type="dcterms:W3CDTF">2016-09-18T08:26:00Z</dcterms:created>
  <dcterms:modified xsi:type="dcterms:W3CDTF">2016-09-18T08:36:00Z</dcterms:modified>
</cp:coreProperties>
</file>